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4AA163A1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FC514B">
        <w:rPr>
          <w:lang w:val="uk-UA"/>
        </w:rPr>
        <w:t>3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1973562D" w14:textId="77777777" w:rsidR="001A6509" w:rsidRPr="00953E5C" w:rsidRDefault="001A6509" w:rsidP="001A6509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78BDB690" w14:textId="77777777" w:rsidR="001A6509" w:rsidRPr="00953E5C" w:rsidRDefault="001A6509" w:rsidP="001A6509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5558DC30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1A6509" w:rsidRPr="001A6509">
        <w:rPr>
          <w:lang w:val="uk-UA"/>
        </w:rPr>
        <w:t>Дослідження ітераційних циклічних алгоритмів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66D893DE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1A6509"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6C7641A0" w:rsidR="00954784" w:rsidRPr="00FC514B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FC514B">
        <w:rPr>
          <w:b/>
          <w:bCs/>
          <w:sz w:val="28"/>
          <w:szCs w:val="28"/>
          <w:lang w:val="uk-UA"/>
        </w:rPr>
        <w:t>3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5685BDC9" w:rsidR="00A6322F" w:rsidRPr="00330504" w:rsidRDefault="004F7367" w:rsidP="001A650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="001A6509">
        <w:rPr>
          <w:sz w:val="28"/>
          <w:szCs w:val="28"/>
          <w:lang w:val="uk-UA"/>
        </w:rPr>
        <w:t xml:space="preserve"> </w:t>
      </w:r>
      <w:r w:rsidR="001A6509" w:rsidRPr="001A6509">
        <w:rPr>
          <w:sz w:val="28"/>
          <w:szCs w:val="28"/>
          <w:lang w:val="uk-UA"/>
        </w:rPr>
        <w:t>Дослідження ітераційних циклічних алгоритмів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4EAE22E5" w14:textId="77777777" w:rsidR="001A6509" w:rsidRPr="001A6509" w:rsidRDefault="004F7367" w:rsidP="001A650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</w:t>
      </w:r>
      <w:r w:rsidR="001A6509">
        <w:rPr>
          <w:sz w:val="28"/>
          <w:szCs w:val="28"/>
          <w:lang w:val="uk-UA"/>
        </w:rPr>
        <w:t>Д</w:t>
      </w:r>
      <w:r w:rsidR="001A6509" w:rsidRPr="001A6509">
        <w:rPr>
          <w:sz w:val="28"/>
          <w:szCs w:val="28"/>
          <w:lang w:val="uk-UA"/>
        </w:rPr>
        <w:t>ослідити подання операторів повторення дій та набути практичних навичок їх використання під час</w:t>
      </w:r>
    </w:p>
    <w:p w14:paraId="34F74F4D" w14:textId="63CEBEA1" w:rsidR="004F7367" w:rsidRPr="001A6509" w:rsidRDefault="001A6509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1A6509">
        <w:rPr>
          <w:sz w:val="28"/>
          <w:szCs w:val="28"/>
          <w:lang w:val="uk-UA"/>
        </w:rPr>
        <w:t>складання циклічних програмних специфікацій.</w:t>
      </w:r>
    </w:p>
    <w:p w14:paraId="0DC282C5" w14:textId="7A1F68A0" w:rsidR="004F7367" w:rsidRPr="00953E5C" w:rsidRDefault="004F7367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428B65D3" w:rsidR="00A6322F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FA110F">
        <w:rPr>
          <w:sz w:val="28"/>
          <w:szCs w:val="28"/>
          <w:lang w:val="uk-UA"/>
        </w:rPr>
        <w:t xml:space="preserve">Обчислити відрізок ряду для </w:t>
      </w:r>
      <m:oMath>
        <m:r>
          <w:rPr>
            <w:rFonts w:ascii="Cambria Math" w:hAnsi="Cambria Math"/>
            <w:sz w:val="28"/>
            <w:szCs w:val="28"/>
            <w:lang w:val="uk-UA"/>
          </w:rPr>
          <m:t>x=0.56</m:t>
        </m:r>
      </m:oMath>
      <w:r w:rsidR="00FA110F">
        <w:rPr>
          <w:sz w:val="28"/>
          <w:szCs w:val="28"/>
          <w:lang w:val="uk-UA"/>
        </w:rPr>
        <w:t xml:space="preserve"> та точністю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-4</m:t>
            </m:r>
          </m:sup>
        </m:sSup>
      </m:oMath>
    </w:p>
    <w:p w14:paraId="03EF4433" w14:textId="0D180078" w:rsidR="00FA110F" w:rsidRPr="00FA110F" w:rsidRDefault="00FA110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sum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=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(-1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n</m:t>
                  </m:r>
                </m:sup>
              </m:sSup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n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+1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n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+1</m:t>
                  </m:r>
                </m:den>
              </m:f>
            </m:e>
          </m:nary>
        </m:oMath>
      </m:oMathPara>
    </w:p>
    <w:p w14:paraId="581C2496" w14:textId="77777777" w:rsidR="004A25DD" w:rsidRDefault="004A25DD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E04CDC5" w14:textId="085741E2" w:rsidR="004A25DD" w:rsidRPr="00AE487A" w:rsidRDefault="00FA110F" w:rsidP="00FA110F">
      <w:pPr>
        <w:pStyle w:val="a3"/>
        <w:tabs>
          <w:tab w:val="left" w:pos="1237"/>
        </w:tabs>
        <w:ind w:firstLine="567"/>
        <w:rPr>
          <w:i/>
          <w:sz w:val="28"/>
          <w:szCs w:val="28"/>
        </w:rPr>
      </w:pPr>
      <w:r>
        <w:rPr>
          <w:sz w:val="28"/>
          <w:szCs w:val="28"/>
          <w:lang w:val="uk-UA"/>
        </w:rPr>
        <w:t xml:space="preserve">Дано </w:t>
      </w:r>
      <m:oMath>
        <m:r>
          <w:rPr>
            <w:rFonts w:ascii="Cambria Math" w:hAnsi="Cambria Math"/>
            <w:sz w:val="28"/>
            <w:szCs w:val="28"/>
            <w:lang w:val="uk-UA"/>
          </w:rPr>
          <m:t>x=0.56</m:t>
        </m:r>
      </m:oMath>
      <w:r>
        <w:rPr>
          <w:sz w:val="28"/>
          <w:szCs w:val="28"/>
          <w:lang w:val="uk-UA"/>
        </w:rPr>
        <w:t xml:space="preserve"> та точність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-4</m:t>
            </m:r>
          </m:sup>
        </m:sSup>
      </m:oMath>
      <w:r>
        <w:rPr>
          <w:sz w:val="28"/>
          <w:szCs w:val="28"/>
          <w:lang w:val="uk-UA"/>
        </w:rPr>
        <w:t>.</w:t>
      </w:r>
      <w:r w:rsidR="006B66F2" w:rsidRPr="006B66F2">
        <w:rPr>
          <w:sz w:val="28"/>
          <w:szCs w:val="28"/>
        </w:rPr>
        <w:t xml:space="preserve"> </w:t>
      </w:r>
      <w:r w:rsidR="006B66F2">
        <w:rPr>
          <w:sz w:val="28"/>
          <w:szCs w:val="28"/>
          <w:lang w:val="uk-UA"/>
        </w:rPr>
        <w:t>Створимо змінну</w:t>
      </w:r>
      <w:r w:rsidR="006B66F2" w:rsidRPr="006B66F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n=0</m:t>
        </m:r>
      </m:oMath>
      <w:r w:rsidR="00537A77">
        <w:rPr>
          <w:sz w:val="28"/>
          <w:szCs w:val="28"/>
          <w:lang w:val="uk-UA"/>
        </w:rPr>
        <w:t xml:space="preserve"> (лічильник)</w:t>
      </w:r>
      <w:r w:rsidR="00AE487A">
        <w:rPr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uk-UA"/>
          </w:rPr>
          <m:t>sum=0</m:t>
        </m:r>
      </m:oMath>
      <w:r w:rsidR="00AE487A">
        <w:rPr>
          <w:sz w:val="28"/>
          <w:szCs w:val="28"/>
          <w:lang w:val="uk-UA"/>
        </w:rPr>
        <w:t xml:space="preserve"> (змінна суми ряду)</w:t>
      </w:r>
      <w:r w:rsidR="00141DCF" w:rsidRPr="00141DCF">
        <w:rPr>
          <w:sz w:val="28"/>
          <w:szCs w:val="28"/>
        </w:rPr>
        <w:t xml:space="preserve">. </w:t>
      </w:r>
      <w:r w:rsidR="00537A77">
        <w:rPr>
          <w:sz w:val="28"/>
          <w:szCs w:val="28"/>
          <w:lang w:val="uk-UA"/>
        </w:rPr>
        <w:t>Наступний елемент ряду буде вираховуватись за формулою</w:t>
      </w:r>
      <w:r w:rsidR="00537A77" w:rsidRPr="00537A7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element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(-1)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sup>
        </m:sSup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n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1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1</m:t>
            </m:r>
          </m:den>
        </m:f>
      </m:oMath>
      <w:r w:rsidR="00537A77">
        <w:rPr>
          <w:sz w:val="28"/>
          <w:szCs w:val="28"/>
          <w:lang w:val="uk-UA"/>
        </w:rPr>
        <w:t>,</w:t>
      </w:r>
      <w:r w:rsidR="00B75B19">
        <w:rPr>
          <w:sz w:val="28"/>
          <w:szCs w:val="28"/>
          <w:lang w:val="uk-UA"/>
        </w:rPr>
        <w:t xml:space="preserve"> </w:t>
      </w:r>
      <w:proofErr w:type="spellStart"/>
      <w:r w:rsidR="00B75B19">
        <w:rPr>
          <w:sz w:val="28"/>
          <w:szCs w:val="28"/>
          <w:lang w:val="uk-UA"/>
        </w:rPr>
        <w:t>інкрементуючи</w:t>
      </w:r>
      <w:proofErr w:type="spellEnd"/>
      <w:r w:rsidR="00537A77">
        <w:rPr>
          <w:sz w:val="28"/>
          <w:szCs w:val="28"/>
          <w:lang w:val="uk-UA"/>
        </w:rPr>
        <w:t xml:space="preserve"> змінн</w:t>
      </w:r>
      <w:r w:rsidR="00B75B19">
        <w:rPr>
          <w:sz w:val="28"/>
          <w:szCs w:val="28"/>
          <w:lang w:val="uk-UA"/>
        </w:rPr>
        <w:t>у</w:t>
      </w:r>
      <w:r w:rsidR="00537A77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6B66F2">
        <w:rPr>
          <w:sz w:val="28"/>
          <w:szCs w:val="28"/>
          <w:lang w:val="uk-UA"/>
        </w:rPr>
        <w:t xml:space="preserve">. </w:t>
      </w:r>
      <w:r w:rsidR="00537A77">
        <w:rPr>
          <w:sz w:val="28"/>
          <w:szCs w:val="28"/>
          <w:lang w:val="uk-UA"/>
        </w:rPr>
        <w:t>Створимо цикл, що перевіряє, чи модуль різниці</w:t>
      </w:r>
      <w:r w:rsidR="00AE487A">
        <w:rPr>
          <w:sz w:val="28"/>
          <w:szCs w:val="28"/>
          <w:lang w:val="uk-UA"/>
        </w:rPr>
        <w:t xml:space="preserve"> поточного та попереднього елементів</w:t>
      </w:r>
      <w:r w:rsidR="00537A77">
        <w:rPr>
          <w:sz w:val="28"/>
          <w:szCs w:val="28"/>
          <w:lang w:val="uk-UA"/>
        </w:rPr>
        <w:t xml:space="preserve"> більший за точність. Якщо так, то </w:t>
      </w:r>
      <w:r w:rsidR="00AE487A">
        <w:rPr>
          <w:sz w:val="28"/>
          <w:szCs w:val="28"/>
          <w:lang w:val="uk-UA"/>
        </w:rPr>
        <w:t xml:space="preserve">записуємо у суму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AE487A">
        <w:rPr>
          <w:sz w:val="28"/>
          <w:szCs w:val="28"/>
          <w:lang w:val="uk-UA"/>
        </w:rPr>
        <w:t xml:space="preserve"> поточний елемент. Інакше цикл закінчить свою роботу та виведеться сума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AE487A">
        <w:rPr>
          <w:sz w:val="28"/>
          <w:szCs w:val="28"/>
          <w:lang w:val="uk-UA"/>
        </w:rPr>
        <w:t>.</w:t>
      </w:r>
    </w:p>
    <w:p w14:paraId="52679735" w14:textId="77777777" w:rsidR="004A25DD" w:rsidRPr="00AE487A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81"/>
      </w:tblGrid>
      <w:tr w:rsidR="004A25DD" w14:paraId="2AC81577" w14:textId="77777777" w:rsidTr="00AE487A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81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AE487A">
        <w:trPr>
          <w:trHeight w:val="205"/>
        </w:trPr>
        <w:tc>
          <w:tcPr>
            <w:tcW w:w="2364" w:type="dxa"/>
          </w:tcPr>
          <w:p w14:paraId="58EC383E" w14:textId="427F2573" w:rsidR="004A25DD" w:rsidRPr="00210135" w:rsidRDefault="00AE487A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Параметр</w:t>
            </w:r>
          </w:p>
        </w:tc>
        <w:tc>
          <w:tcPr>
            <w:tcW w:w="2364" w:type="dxa"/>
          </w:tcPr>
          <w:p w14:paraId="79367D55" w14:textId="17FDAFF8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A732BC7" w14:textId="5C81DAE7" w:rsidR="004A25DD" w:rsidRDefault="004A25DD" w:rsidP="004A25DD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oMath>
            </m:oMathPara>
          </w:p>
        </w:tc>
        <w:tc>
          <w:tcPr>
            <w:tcW w:w="2381" w:type="dxa"/>
          </w:tcPr>
          <w:p w14:paraId="4CF043EC" w14:textId="144FC423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AE487A" w:rsidRPr="00953E5C" w14:paraId="41C1AFA8" w14:textId="77777777" w:rsidTr="00AE487A">
        <w:trPr>
          <w:trHeight w:val="406"/>
        </w:trPr>
        <w:tc>
          <w:tcPr>
            <w:tcW w:w="2364" w:type="dxa"/>
          </w:tcPr>
          <w:p w14:paraId="05C91000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Точність</w:t>
            </w:r>
          </w:p>
        </w:tc>
        <w:tc>
          <w:tcPr>
            <w:tcW w:w="2364" w:type="dxa"/>
          </w:tcPr>
          <w:p w14:paraId="0D77904B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EE73AE1" w14:textId="77777777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rror</m:t>
                </m:r>
              </m:oMath>
            </m:oMathPara>
          </w:p>
        </w:tc>
        <w:tc>
          <w:tcPr>
            <w:tcW w:w="2381" w:type="dxa"/>
          </w:tcPr>
          <w:p w14:paraId="47CA94F7" w14:textId="77777777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4A25DD" w14:paraId="74761079" w14:textId="77777777" w:rsidTr="00AE487A">
        <w:trPr>
          <w:trHeight w:val="406"/>
        </w:trPr>
        <w:tc>
          <w:tcPr>
            <w:tcW w:w="2364" w:type="dxa"/>
          </w:tcPr>
          <w:p w14:paraId="2B544C23" w14:textId="3B1DD314" w:rsidR="004A25DD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ума</w:t>
            </w:r>
          </w:p>
        </w:tc>
        <w:tc>
          <w:tcPr>
            <w:tcW w:w="2364" w:type="dxa"/>
          </w:tcPr>
          <w:p w14:paraId="5BF9A09F" w14:textId="5EBCCC47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1293DFA9" w14:textId="3F57E63A" w:rsidR="004A25DD" w:rsidRPr="00AE487A" w:rsidRDefault="00AE487A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</m:oMath>
            </m:oMathPara>
          </w:p>
        </w:tc>
        <w:tc>
          <w:tcPr>
            <w:tcW w:w="2381" w:type="dxa"/>
          </w:tcPr>
          <w:p w14:paraId="42DB5C70" w14:textId="0C4EDC73" w:rsidR="004A25DD" w:rsidRPr="00953E5C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</w:t>
            </w:r>
            <w:r w:rsidR="004A25DD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AE487A" w:rsidRPr="00953E5C" w14:paraId="4AE006A1" w14:textId="77777777" w:rsidTr="00AE487A">
        <w:trPr>
          <w:trHeight w:val="406"/>
        </w:trPr>
        <w:tc>
          <w:tcPr>
            <w:tcW w:w="2364" w:type="dxa"/>
          </w:tcPr>
          <w:p w14:paraId="6F040BC6" w14:textId="139DCD8E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Лічильник</w:t>
            </w:r>
          </w:p>
        </w:tc>
        <w:tc>
          <w:tcPr>
            <w:tcW w:w="2364" w:type="dxa"/>
          </w:tcPr>
          <w:p w14:paraId="09449CE6" w14:textId="71E1D8DF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2843E1AC" w14:textId="2A62ABFA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oMath>
            </m:oMathPara>
          </w:p>
        </w:tc>
        <w:tc>
          <w:tcPr>
            <w:tcW w:w="2381" w:type="dxa"/>
          </w:tcPr>
          <w:p w14:paraId="4F354D37" w14:textId="214FFCEB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AE487A" w:rsidRPr="00953E5C" w14:paraId="03D37E43" w14:textId="77777777" w:rsidTr="00AE487A">
        <w:trPr>
          <w:trHeight w:val="406"/>
        </w:trPr>
        <w:tc>
          <w:tcPr>
            <w:tcW w:w="2364" w:type="dxa"/>
          </w:tcPr>
          <w:p w14:paraId="13D2AF54" w14:textId="7F1BA8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оточний елемент</w:t>
            </w:r>
          </w:p>
        </w:tc>
        <w:tc>
          <w:tcPr>
            <w:tcW w:w="2364" w:type="dxa"/>
          </w:tcPr>
          <w:p w14:paraId="149CF545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647A240B" w14:textId="0C90B1BD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lement</m:t>
                </m:r>
              </m:oMath>
            </m:oMathPara>
          </w:p>
        </w:tc>
        <w:tc>
          <w:tcPr>
            <w:tcW w:w="2381" w:type="dxa"/>
          </w:tcPr>
          <w:p w14:paraId="3CC59AE1" w14:textId="6EB604D5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AE487A" w:rsidRPr="00953E5C" w14:paraId="5EC37460" w14:textId="77777777" w:rsidTr="00AE487A">
        <w:trPr>
          <w:trHeight w:val="406"/>
        </w:trPr>
        <w:tc>
          <w:tcPr>
            <w:tcW w:w="2364" w:type="dxa"/>
          </w:tcPr>
          <w:p w14:paraId="25FF59A8" w14:textId="4D70753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ізниця елементів</w:t>
            </w:r>
          </w:p>
        </w:tc>
        <w:tc>
          <w:tcPr>
            <w:tcW w:w="2364" w:type="dxa"/>
          </w:tcPr>
          <w:p w14:paraId="501F4C22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5BB8A6D7" w14:textId="7B9DB87A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iff</m:t>
                </m:r>
              </m:oMath>
            </m:oMathPara>
          </w:p>
        </w:tc>
        <w:tc>
          <w:tcPr>
            <w:tcW w:w="2381" w:type="dxa"/>
          </w:tcPr>
          <w:p w14:paraId="55E574EC" w14:textId="6B45F874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</w:tbl>
    <w:p w14:paraId="374AD292" w14:textId="77777777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26BA79A" w14:textId="77777777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Крок 1: Визначити основні дії</w:t>
      </w:r>
    </w:p>
    <w:p w14:paraId="2BEFE7B8" w14:textId="66A0E3A3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2: </w:t>
      </w:r>
      <w:proofErr w:type="spellStart"/>
      <w:r>
        <w:rPr>
          <w:sz w:val="28"/>
          <w:szCs w:val="28"/>
          <w:lang w:val="uk-UA"/>
        </w:rPr>
        <w:t>Ініціалізувати</w:t>
      </w:r>
      <w:proofErr w:type="spellEnd"/>
      <w:r>
        <w:rPr>
          <w:sz w:val="28"/>
          <w:szCs w:val="28"/>
          <w:lang w:val="uk-UA"/>
        </w:rPr>
        <w:t xml:space="preserve"> усі потрібні змінні</w:t>
      </w:r>
    </w:p>
    <w:p w14:paraId="2D9951EA" w14:textId="171121F4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>
        <w:rPr>
          <w:sz w:val="28"/>
          <w:szCs w:val="28"/>
          <w:lang w:val="uk-UA"/>
        </w:rPr>
        <w:t>3</w:t>
      </w:r>
      <w:r w:rsidRPr="00953E5C">
        <w:rPr>
          <w:sz w:val="28"/>
          <w:szCs w:val="28"/>
          <w:lang w:val="uk-UA"/>
        </w:rPr>
        <w:t xml:space="preserve">: </w:t>
      </w:r>
      <w:r w:rsidRPr="00325414">
        <w:rPr>
          <w:sz w:val="28"/>
          <w:szCs w:val="28"/>
          <w:lang w:val="uk-UA"/>
        </w:rPr>
        <w:t>Деталізу</w:t>
      </w:r>
      <w:r>
        <w:rPr>
          <w:sz w:val="28"/>
          <w:szCs w:val="28"/>
          <w:lang w:val="uk-UA"/>
        </w:rPr>
        <w:t>вати</w:t>
      </w:r>
      <w:r w:rsidRPr="0032541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ітераційний цикл обчислення суми ряду</w:t>
      </w:r>
    </w:p>
    <w:p w14:paraId="195C39D7" w14:textId="614381B9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0BE599A" w14:textId="77777777" w:rsidR="001A6509" w:rsidRDefault="001A6509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0223ABF9" w14:textId="4C7CF48B" w:rsidR="001A6509" w:rsidRPr="00953E5C" w:rsidRDefault="001A6509" w:rsidP="001A6509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Псевдокод</w:t>
      </w:r>
    </w:p>
    <w:p w14:paraId="2D893225" w14:textId="77777777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10060" w:type="dxa"/>
        <w:tblLook w:val="04A0" w:firstRow="1" w:lastRow="0" w:firstColumn="1" w:lastColumn="0" w:noHBand="0" w:noVBand="1"/>
      </w:tblPr>
      <w:tblGrid>
        <w:gridCol w:w="2405"/>
        <w:gridCol w:w="3827"/>
        <w:gridCol w:w="3828"/>
      </w:tblGrid>
      <w:tr w:rsidR="00141DCF" w:rsidRPr="00953E5C" w14:paraId="7D18B3B9" w14:textId="0C48B95E" w:rsidTr="00141DCF">
        <w:trPr>
          <w:trHeight w:val="337"/>
        </w:trPr>
        <w:tc>
          <w:tcPr>
            <w:tcW w:w="2405" w:type="dxa"/>
          </w:tcPr>
          <w:p w14:paraId="03558240" w14:textId="77777777" w:rsidR="00141DCF" w:rsidRPr="00953E5C" w:rsidRDefault="00141DCF" w:rsidP="00643700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3827" w:type="dxa"/>
          </w:tcPr>
          <w:p w14:paraId="02727C56" w14:textId="77777777" w:rsidR="00141DCF" w:rsidRPr="00953E5C" w:rsidRDefault="00141DCF" w:rsidP="00643700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3828" w:type="dxa"/>
          </w:tcPr>
          <w:p w14:paraId="5CFC05AA" w14:textId="121CAB91" w:rsidR="00141DCF" w:rsidRPr="00953E5C" w:rsidRDefault="00141DCF" w:rsidP="00643700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рок 3</w:t>
            </w:r>
          </w:p>
        </w:tc>
      </w:tr>
      <w:tr w:rsidR="00141DCF" w:rsidRPr="00745694" w14:paraId="5F80CCB7" w14:textId="4B7245A4" w:rsidTr="00141DCF">
        <w:trPr>
          <w:trHeight w:val="1437"/>
        </w:trPr>
        <w:tc>
          <w:tcPr>
            <w:tcW w:w="2405" w:type="dxa"/>
          </w:tcPr>
          <w:p w14:paraId="37B3C129" w14:textId="77777777" w:rsidR="00141DCF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3CF9241D" w14:textId="34E68D4D" w:rsidR="00141DCF" w:rsidRDefault="00141DCF" w:rsidP="00141DCF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proofErr w:type="spellStart"/>
            <w:r w:rsidRPr="001A6509">
              <w:rPr>
                <w:sz w:val="28"/>
                <w:szCs w:val="28"/>
                <w:u w:val="single"/>
                <w:lang w:val="uk-UA"/>
              </w:rPr>
              <w:t>Ініціалізувати</w:t>
            </w:r>
            <w:proofErr w:type="spellEnd"/>
            <w:r w:rsidRPr="001A6509">
              <w:rPr>
                <w:sz w:val="28"/>
                <w:szCs w:val="28"/>
                <w:u w:val="single"/>
                <w:lang w:val="uk-UA"/>
              </w:rPr>
              <w:t xml:space="preserve"> усі потрібні змінні</w:t>
            </w:r>
          </w:p>
          <w:p w14:paraId="0BC7A309" w14:textId="29F5DCA6" w:rsidR="00141DCF" w:rsidRPr="000C25A4" w:rsidRDefault="00141DCF" w:rsidP="00141DCF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lang w:val="uk-UA"/>
              </w:rPr>
            </w:pPr>
            <w:r w:rsidRPr="000C25A4">
              <w:rPr>
                <w:sz w:val="28"/>
                <w:szCs w:val="28"/>
                <w:lang w:val="uk-UA"/>
              </w:rPr>
              <w:t>Деталізувати ітераційний цикл обчислення суми ряду</w:t>
            </w:r>
          </w:p>
          <w:p w14:paraId="3CEB3B5C" w14:textId="77777777" w:rsidR="00141DCF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2751158F" w14:textId="44F40450" w:rsidR="00141DCF" w:rsidRPr="001A6509" w:rsidRDefault="00141DCF" w:rsidP="00141DCF">
            <w:pPr>
              <w:pStyle w:val="a3"/>
              <w:tabs>
                <w:tab w:val="left" w:pos="1237"/>
                <w:tab w:val="center" w:pos="2506"/>
              </w:tabs>
              <w:ind w:firstLine="314"/>
              <w:rPr>
                <w:i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um</m:t>
              </m:r>
            </m:oMath>
          </w:p>
          <w:p w14:paraId="6CB4E052" w14:textId="77777777" w:rsidR="00141DCF" w:rsidRPr="00745694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827" w:type="dxa"/>
          </w:tcPr>
          <w:p w14:paraId="720E8DAA" w14:textId="77777777" w:rsidR="00141DCF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493314E3" w14:textId="05EB0FE0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0.56</m:t>
              </m:r>
            </m:oMath>
            <w:r>
              <w:rPr>
                <w:i/>
                <w:sz w:val="28"/>
                <w:szCs w:val="28"/>
                <w:lang w:val="en-US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rror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oMath>
          </w:p>
          <w:p w14:paraId="1627DC64" w14:textId="5693960E" w:rsid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0</m:t>
              </m:r>
            </m:oMath>
            <w:r w:rsidRPr="00141DCF">
              <w:rPr>
                <w:i/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oMath>
          </w:p>
          <w:p w14:paraId="0AEC4BD7" w14:textId="7202017D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eleme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0.5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6</m:t>
                </m:r>
              </m:oMath>
            </m:oMathPara>
          </w:p>
          <w:p w14:paraId="25CCAFE9" w14:textId="26263260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iff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element</m:t>
                </m:r>
              </m:oMath>
            </m:oMathPara>
          </w:p>
          <w:p w14:paraId="000E57CB" w14:textId="77777777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</w:p>
          <w:p w14:paraId="3B22C66F" w14:textId="713065CF" w:rsidR="00141DCF" w:rsidRDefault="00141DCF" w:rsidP="00141DCF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r w:rsidRPr="001A6509">
              <w:rPr>
                <w:sz w:val="28"/>
                <w:szCs w:val="28"/>
                <w:u w:val="single"/>
                <w:lang w:val="uk-UA"/>
              </w:rPr>
              <w:t>Деталізувати ітераційний цикл обчислення суми ряду</w:t>
            </w:r>
          </w:p>
          <w:p w14:paraId="56EF2F5E" w14:textId="40236A9D" w:rsidR="00141DCF" w:rsidRPr="00131C7A" w:rsidRDefault="00141DCF" w:rsidP="00141DCF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br/>
            </w:r>
            <w:r w:rsidRPr="006C6931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i/>
                <w:iCs/>
                <w:sz w:val="28"/>
                <w:szCs w:val="28"/>
                <w:lang w:val="en-US"/>
              </w:rPr>
              <w:t>sum</w:t>
            </w:r>
          </w:p>
          <w:p w14:paraId="30F91AAB" w14:textId="77777777" w:rsidR="00141DCF" w:rsidRPr="00745694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828" w:type="dxa"/>
          </w:tcPr>
          <w:p w14:paraId="0F4174FE" w14:textId="77777777" w:rsidR="00141DCF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D31F1DD" w14:textId="77777777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=0.56</m:t>
              </m:r>
            </m:oMath>
            <w:r>
              <w:rPr>
                <w:i/>
                <w:sz w:val="28"/>
                <w:szCs w:val="28"/>
                <w:lang w:val="en-US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rror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oMath>
          </w:p>
          <w:p w14:paraId="601890F6" w14:textId="18222877" w:rsid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=0</m:t>
              </m:r>
            </m:oMath>
            <w:r w:rsidRPr="00141DCF">
              <w:rPr>
                <w:i/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</w:p>
          <w:p w14:paraId="297E19DD" w14:textId="5F029E1D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element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(-1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den>
                </m:f>
              </m:oMath>
            </m:oMathPara>
          </w:p>
          <w:p w14:paraId="65B30DB9" w14:textId="2CDD3DAF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iff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element</m:t>
                </m:r>
              </m:oMath>
            </m:oMathPara>
          </w:p>
          <w:p w14:paraId="3E9430F3" w14:textId="28687C98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=1</m:t>
                </m:r>
              </m:oMath>
            </m:oMathPara>
          </w:p>
          <w:p w14:paraId="08F216A1" w14:textId="77777777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</w:p>
          <w:p w14:paraId="70A8CC4B" w14:textId="57084668" w:rsidR="00141DCF" w:rsidRPr="00745694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оки</w:t>
            </w:r>
            <w:r>
              <w:rPr>
                <w:b/>
                <w:bCs/>
                <w:sz w:val="28"/>
                <w:szCs w:val="28"/>
                <w:lang w:val="uk-UA"/>
              </w:rPr>
              <w:t xml:space="preserve">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iff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gt;error</m:t>
              </m:r>
            </m:oMath>
          </w:p>
          <w:p w14:paraId="386769D8" w14:textId="2539DD43" w:rsidR="00141DCF" w:rsidRDefault="00141DCF" w:rsidP="00141DCF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</m:oMath>
            <w:r w:rsidRPr="003D2155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+</w:t>
            </w:r>
            <w:r w:rsidRPr="003D2155">
              <w:rPr>
                <w:sz w:val="28"/>
                <w:szCs w:val="28"/>
                <w:lang w:val="uk-UA"/>
              </w:rPr>
              <w:t>=</w:t>
            </w:r>
            <w:r w:rsidRPr="00745694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element</m:t>
              </m:r>
            </m:oMath>
          </w:p>
          <w:p w14:paraId="68D94846" w14:textId="5BB5A409" w:rsidR="00141DCF" w:rsidRPr="00141DCF" w:rsidRDefault="00141DCF" w:rsidP="00141DCF">
            <w:pPr>
              <w:pStyle w:val="a3"/>
              <w:tabs>
                <w:tab w:val="left" w:pos="1237"/>
              </w:tabs>
              <w:ind w:left="738" w:firstLine="403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diff= 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element</m:t>
                </m:r>
              </m:oMath>
            </m:oMathPara>
          </w:p>
          <w:p w14:paraId="6262C456" w14:textId="4A47E770" w:rsidR="00141DCF" w:rsidRPr="00141DCF" w:rsidRDefault="00141DCF" w:rsidP="00141DCF">
            <w:pPr>
              <w:pStyle w:val="a3"/>
              <w:tabs>
                <w:tab w:val="left" w:pos="1237"/>
              </w:tabs>
              <w:ind w:left="454" w:firstLine="403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eleme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(-1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den>
                </m:f>
              </m:oMath>
            </m:oMathPara>
          </w:p>
          <w:p w14:paraId="241FECAB" w14:textId="556FFE2B" w:rsidR="00141DCF" w:rsidRPr="00141DCF" w:rsidRDefault="00141DCF" w:rsidP="00141DCF">
            <w:pPr>
              <w:pStyle w:val="a3"/>
              <w:tabs>
                <w:tab w:val="left" w:pos="1237"/>
              </w:tabs>
              <w:ind w:left="738" w:firstLine="403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diff -= 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element</m:t>
                </m:r>
              </m:oMath>
            </m:oMathPara>
          </w:p>
          <w:p w14:paraId="447698F4" w14:textId="4B9EDAAA" w:rsidR="00141DCF" w:rsidRPr="00141DCF" w:rsidRDefault="00141DCF" w:rsidP="00141DCF">
            <w:pPr>
              <w:pStyle w:val="a3"/>
              <w:tabs>
                <w:tab w:val="left" w:pos="1237"/>
              </w:tabs>
              <w:ind w:left="738" w:hanging="351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+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</m:oMath>
            </m:oMathPara>
          </w:p>
          <w:p w14:paraId="725459DC" w14:textId="77777777" w:rsidR="00141DCF" w:rsidRPr="00131C7A" w:rsidRDefault="00141DCF" w:rsidP="00141DCF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br/>
            </w:r>
            <w:r w:rsidRPr="006C6931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i/>
                <w:iCs/>
                <w:sz w:val="28"/>
                <w:szCs w:val="28"/>
                <w:lang w:val="en-US"/>
              </w:rPr>
              <w:t>sum</w:t>
            </w:r>
          </w:p>
          <w:p w14:paraId="79E67A38" w14:textId="29083752" w:rsidR="00141DCF" w:rsidRPr="00745694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503FFDC8" w14:textId="5180525E" w:rsidR="00D56B5F" w:rsidRPr="001A6509" w:rsidRDefault="00AA2AAB" w:rsidP="00750726">
      <w:pPr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br w:type="page"/>
      </w:r>
      <w:r w:rsidR="00D56B5F"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4D35F626" w:rsidR="00D56B5F" w:rsidRPr="002C39DC" w:rsidRDefault="001026B3" w:rsidP="00AA2AAB">
      <w:pPr>
        <w:pStyle w:val="a3"/>
        <w:tabs>
          <w:tab w:val="left" w:pos="1237"/>
        </w:tabs>
        <w:jc w:val="center"/>
        <w:rPr>
          <w:sz w:val="28"/>
          <w:szCs w:val="28"/>
        </w:rPr>
      </w:pPr>
      <w:r>
        <w:object w:dxaOrig="8731" w:dyaOrig="13486" w14:anchorId="55B649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6.5pt;height:674.5pt" o:ole="">
            <v:imagedata r:id="rId7" o:title=""/>
          </v:shape>
          <o:OLEObject Type="Embed" ProgID="Visio.Drawing.15" ShapeID="_x0000_i1027" DrawAspect="Content" ObjectID="_1696005017" r:id="rId8"/>
        </w:object>
      </w:r>
    </w:p>
    <w:p w14:paraId="5134A774" w14:textId="77777777" w:rsidR="001A6509" w:rsidRPr="001360FB" w:rsidRDefault="00CC1BA1" w:rsidP="001A6509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  <w:r w:rsidR="001A6509" w:rsidRPr="001360FB">
        <w:rPr>
          <w:b/>
          <w:bCs/>
          <w:sz w:val="28"/>
          <w:szCs w:val="28"/>
          <w:lang w:val="uk-UA"/>
        </w:rPr>
        <w:lastRenderedPageBreak/>
        <w:t>Випробовування алгоритму</w:t>
      </w:r>
    </w:p>
    <w:p w14:paraId="6C08EBD9" w14:textId="77777777" w:rsidR="001A6509" w:rsidRPr="00512F20" w:rsidRDefault="001A6509" w:rsidP="001A6509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71"/>
        <w:gridCol w:w="8289"/>
      </w:tblGrid>
      <w:tr w:rsidR="001A6509" w14:paraId="6212138D" w14:textId="77777777" w:rsidTr="00643700">
        <w:tc>
          <w:tcPr>
            <w:tcW w:w="1271" w:type="dxa"/>
          </w:tcPr>
          <w:p w14:paraId="2D4CD473" w14:textId="77777777" w:rsidR="001A6509" w:rsidRPr="003D3DB7" w:rsidRDefault="001A6509" w:rsidP="00643700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Крок</w:t>
            </w:r>
          </w:p>
        </w:tc>
        <w:tc>
          <w:tcPr>
            <w:tcW w:w="8289" w:type="dxa"/>
          </w:tcPr>
          <w:p w14:paraId="777F19EA" w14:textId="77777777" w:rsidR="001A6509" w:rsidRPr="003D3DB7" w:rsidRDefault="001A6509" w:rsidP="00643700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1A6509" w14:paraId="1C36FBF3" w14:textId="77777777" w:rsidTr="00643700">
        <w:tc>
          <w:tcPr>
            <w:tcW w:w="1271" w:type="dxa"/>
          </w:tcPr>
          <w:p w14:paraId="6A84F7A4" w14:textId="77777777" w:rsidR="001A6509" w:rsidRPr="003D3DB7" w:rsidRDefault="001A6509" w:rsidP="00643700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8289" w:type="dxa"/>
          </w:tcPr>
          <w:p w14:paraId="0A1D2C3E" w14:textId="77777777" w:rsidR="001A6509" w:rsidRPr="00A43529" w:rsidRDefault="001A6509" w:rsidP="00643700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1A6509" w14:paraId="3A5042DF" w14:textId="77777777" w:rsidTr="00643700">
        <w:tc>
          <w:tcPr>
            <w:tcW w:w="1271" w:type="dxa"/>
          </w:tcPr>
          <w:p w14:paraId="046C6050" w14:textId="77777777" w:rsidR="001A6509" w:rsidRPr="003D3DB7" w:rsidRDefault="001A6509" w:rsidP="00643700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289" w:type="dxa"/>
          </w:tcPr>
          <w:p w14:paraId="491ADD96" w14:textId="77777777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=0.56</m:t>
              </m:r>
            </m:oMath>
            <w:r>
              <w:rPr>
                <w:i/>
                <w:sz w:val="28"/>
                <w:szCs w:val="28"/>
                <w:lang w:val="en-US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rror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oMath>
          </w:p>
          <w:p w14:paraId="26B3A37A" w14:textId="77777777" w:rsid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=0</m:t>
              </m:r>
            </m:oMath>
            <w:r w:rsidRPr="00141DCF">
              <w:rPr>
                <w:i/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0</m:t>
              </m:r>
            </m:oMath>
          </w:p>
          <w:p w14:paraId="54934CF2" w14:textId="0D86BCF3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element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(-1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1</m:t>
                </m:r>
              </m:oMath>
            </m:oMathPara>
          </w:p>
          <w:p w14:paraId="31FBC0A6" w14:textId="5ABC3A11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iff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element</m:t>
                </m:r>
              </m:oMath>
            </m:oMathPara>
          </w:p>
          <w:p w14:paraId="020C72D9" w14:textId="6C95F354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</m:oMath>
            </m:oMathPara>
          </w:p>
          <w:p w14:paraId="4CB79808" w14:textId="7A0B9E75" w:rsidR="001A6509" w:rsidRPr="003D3DB7" w:rsidRDefault="001A6509" w:rsidP="00643700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</w:p>
        </w:tc>
      </w:tr>
      <w:tr w:rsidR="001A6509" w:rsidRPr="000C25A4" w14:paraId="7A6CF642" w14:textId="77777777" w:rsidTr="00643700">
        <w:tc>
          <w:tcPr>
            <w:tcW w:w="1271" w:type="dxa"/>
          </w:tcPr>
          <w:p w14:paraId="3422484B" w14:textId="77777777" w:rsidR="001A6509" w:rsidRPr="003D3DB7" w:rsidRDefault="001A6509" w:rsidP="00643700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289" w:type="dxa"/>
          </w:tcPr>
          <w:p w14:paraId="162C83C4" w14:textId="77777777" w:rsidR="001A6509" w:rsidRDefault="001A6509" w:rsidP="00643700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Оскільки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gt;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oMath>
            <w:r w:rsidR="00BD27F9">
              <w:rPr>
                <w:sz w:val="28"/>
                <w:szCs w:val="28"/>
                <w:lang w:val="uk-UA"/>
              </w:rPr>
              <w:t xml:space="preserve">, то </w:t>
            </w:r>
          </w:p>
          <w:p w14:paraId="7BAA6B2A" w14:textId="64A8E14A" w:rsidR="00BD27F9" w:rsidRPr="00BD27F9" w:rsidRDefault="00BD27F9" w:rsidP="00BD27F9">
            <w:pPr>
              <w:pStyle w:val="a3"/>
              <w:tabs>
                <w:tab w:val="left" w:pos="1237"/>
              </w:tabs>
              <w:ind w:left="605" w:firstLine="185"/>
              <w:rPr>
                <w:i/>
                <w:sz w:val="28"/>
                <w:szCs w:val="28"/>
                <w:lang w:val="en-US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</m:oMath>
            <w:r w:rsidRPr="003D2155">
              <w:rPr>
                <w:sz w:val="28"/>
                <w:szCs w:val="28"/>
                <w:lang w:val="uk-UA"/>
              </w:rPr>
              <w:t xml:space="preserve"> =</w:t>
            </w:r>
            <w:r w:rsidRPr="00745694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</w:p>
          <w:p w14:paraId="53DE230B" w14:textId="59A70C0E" w:rsidR="00BD27F9" w:rsidRPr="00141DCF" w:rsidRDefault="00BD27F9" w:rsidP="00BD27F9">
            <w:pPr>
              <w:pStyle w:val="a3"/>
              <w:tabs>
                <w:tab w:val="left" w:pos="1237"/>
              </w:tabs>
              <w:ind w:left="738" w:firstLine="403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diff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</m:oMath>
            </m:oMathPara>
          </w:p>
          <w:p w14:paraId="0BF32F59" w14:textId="5C879858" w:rsidR="00BD27F9" w:rsidRPr="00BD27F9" w:rsidRDefault="00BD27F9" w:rsidP="00BD27F9">
            <w:pPr>
              <w:pStyle w:val="a3"/>
              <w:tabs>
                <w:tab w:val="left" w:pos="1237"/>
              </w:tabs>
              <w:ind w:left="747" w:firstLine="11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element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(-1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0.4378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6)</m:t>
                </m:r>
              </m:oMath>
            </m:oMathPara>
          </w:p>
          <w:p w14:paraId="0B6C0E5A" w14:textId="2E800B13" w:rsidR="00BD27F9" w:rsidRPr="00BD27F9" w:rsidRDefault="00BD27F9" w:rsidP="00BD27F9">
            <w:pPr>
              <w:pStyle w:val="a3"/>
              <w:tabs>
                <w:tab w:val="left" w:pos="1237"/>
              </w:tabs>
              <w:ind w:left="738" w:firstLine="403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diff 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0.4378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6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.4378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6)</m:t>
                </m:r>
              </m:oMath>
            </m:oMathPara>
          </w:p>
          <w:p w14:paraId="77121257" w14:textId="4DE42CD8" w:rsidR="00BD27F9" w:rsidRPr="00BD27F9" w:rsidRDefault="00BD27F9" w:rsidP="00BD27F9">
            <w:pPr>
              <w:pStyle w:val="a3"/>
              <w:tabs>
                <w:tab w:val="left" w:pos="1237"/>
              </w:tabs>
              <w:ind w:left="738" w:hanging="351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2</m:t>
                </m:r>
              </m:oMath>
            </m:oMathPara>
          </w:p>
          <w:p w14:paraId="0B569B61" w14:textId="0E47E976" w:rsidR="00BD27F9" w:rsidRDefault="00BD27F9" w:rsidP="00BD27F9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Оскільки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.4378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(6)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gt;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oMath>
            <w:r>
              <w:rPr>
                <w:sz w:val="28"/>
                <w:szCs w:val="28"/>
                <w:lang w:val="uk-UA"/>
              </w:rPr>
              <w:t xml:space="preserve">, то </w:t>
            </w:r>
          </w:p>
          <w:p w14:paraId="149390D0" w14:textId="34D4F1ED" w:rsidR="00BD27F9" w:rsidRPr="00BD27F9" w:rsidRDefault="00BD27F9" w:rsidP="00BD27F9">
            <w:pPr>
              <w:pStyle w:val="a3"/>
              <w:tabs>
                <w:tab w:val="left" w:pos="1237"/>
              </w:tabs>
              <w:ind w:left="605" w:firstLine="185"/>
              <w:rPr>
                <w:i/>
                <w:sz w:val="28"/>
                <w:szCs w:val="28"/>
                <w:lang w:val="en-US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</m:oMath>
            <w:r w:rsidRPr="003D2155">
              <w:rPr>
                <w:sz w:val="28"/>
                <w:szCs w:val="28"/>
                <w:lang w:val="uk-UA"/>
              </w:rPr>
              <w:t xml:space="preserve"> =</w:t>
            </w:r>
            <w:r w:rsidRPr="00745694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.5621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(3)</m:t>
              </m:r>
            </m:oMath>
          </w:p>
          <w:p w14:paraId="7C27345B" w14:textId="17C3692B" w:rsidR="00BD27F9" w:rsidRPr="00141DCF" w:rsidRDefault="00BD27F9" w:rsidP="00BD27F9">
            <w:pPr>
              <w:pStyle w:val="a3"/>
              <w:tabs>
                <w:tab w:val="left" w:pos="1237"/>
              </w:tabs>
              <w:ind w:left="738" w:firstLine="403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diff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0.4378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6)</m:t>
                </m:r>
              </m:oMath>
            </m:oMathPara>
          </w:p>
          <w:p w14:paraId="07107B20" w14:textId="151FE9B0" w:rsidR="00BD27F9" w:rsidRPr="00BD27F9" w:rsidRDefault="00BD27F9" w:rsidP="00BD27F9">
            <w:pPr>
              <w:pStyle w:val="a3"/>
              <w:tabs>
                <w:tab w:val="left" w:pos="1237"/>
              </w:tabs>
              <w:ind w:left="747" w:firstLine="11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element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(-1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0.21966899199999998</m:t>
                </m:r>
              </m:oMath>
            </m:oMathPara>
          </w:p>
          <w:p w14:paraId="1E503C0A" w14:textId="110DFC08" w:rsidR="00BD27F9" w:rsidRPr="00BD27F9" w:rsidRDefault="00BD27F9" w:rsidP="00BD27F9">
            <w:pPr>
              <w:pStyle w:val="a3"/>
              <w:tabs>
                <w:tab w:val="left" w:pos="1237"/>
              </w:tabs>
              <w:ind w:left="738" w:firstLine="403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diff 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diff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0.21966899199999998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0.657535658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6)</m:t>
                </m:r>
              </m:oMath>
            </m:oMathPara>
          </w:p>
          <w:p w14:paraId="1E4C71C2" w14:textId="45EFFD80" w:rsidR="00BD27F9" w:rsidRPr="00BD27F9" w:rsidRDefault="00BD27F9" w:rsidP="00BD27F9">
            <w:pPr>
              <w:pStyle w:val="a3"/>
              <w:tabs>
                <w:tab w:val="left" w:pos="1237"/>
              </w:tabs>
              <w:ind w:left="738" w:hanging="351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3</m:t>
                </m:r>
              </m:oMath>
            </m:oMathPara>
          </w:p>
          <w:p w14:paraId="76A02825" w14:textId="77777777" w:rsidR="00BD27F9" w:rsidRDefault="00BD27F9" w:rsidP="00BD27F9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…</w:t>
            </w:r>
          </w:p>
          <w:p w14:paraId="3EB38413" w14:textId="59893002" w:rsidR="00BD27F9" w:rsidRDefault="00BD27F9" w:rsidP="00BD27F9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Оскільки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1.8308688440432818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 xml:space="preserve">∙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-4</m:t>
                      </m:r>
                    </m:sup>
                  </m:sSup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gt;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oMath>
            <w:r>
              <w:rPr>
                <w:sz w:val="28"/>
                <w:szCs w:val="28"/>
                <w:lang w:val="uk-UA"/>
              </w:rPr>
              <w:t xml:space="preserve">, то </w:t>
            </w:r>
          </w:p>
          <w:p w14:paraId="07DEB1AF" w14:textId="7FE6516B" w:rsidR="00BD27F9" w:rsidRPr="00BD27F9" w:rsidRDefault="00BD27F9" w:rsidP="00BD27F9">
            <w:pPr>
              <w:pStyle w:val="a3"/>
              <w:tabs>
                <w:tab w:val="left" w:pos="1237"/>
              </w:tabs>
              <w:ind w:left="605" w:firstLine="185"/>
              <w:rPr>
                <w:i/>
                <w:sz w:val="28"/>
                <w:szCs w:val="28"/>
                <w:lang w:val="en-US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</m:oMath>
            <w:r w:rsidRPr="003D2155">
              <w:rPr>
                <w:sz w:val="28"/>
                <w:szCs w:val="28"/>
                <w:lang w:val="uk-UA"/>
              </w:rPr>
              <w:t xml:space="preserve"> =</w:t>
            </w:r>
            <w:r w:rsidRPr="00745694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.7065196221351658</m:t>
              </m:r>
            </m:oMath>
          </w:p>
          <w:p w14:paraId="055345D1" w14:textId="11B65884" w:rsidR="00BD27F9" w:rsidRPr="00141DCF" w:rsidRDefault="00BD27F9" w:rsidP="00BD27F9">
            <w:pPr>
              <w:pStyle w:val="a3"/>
              <w:tabs>
                <w:tab w:val="left" w:pos="1237"/>
              </w:tabs>
              <w:ind w:left="738" w:firstLine="403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diff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6.103143661729241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∙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5</m:t>
                    </m:r>
                  </m:sup>
                </m:sSup>
              </m:oMath>
            </m:oMathPara>
          </w:p>
          <w:p w14:paraId="66AA2217" w14:textId="2547C9D6" w:rsidR="00BD27F9" w:rsidRPr="00BD27F9" w:rsidRDefault="00BD27F9" w:rsidP="00BD27F9">
            <w:pPr>
              <w:pStyle w:val="a3"/>
              <w:tabs>
                <w:tab w:val="left" w:pos="1237"/>
              </w:tabs>
              <w:ind w:left="747" w:firstLine="11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element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(-1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3.0516647682332443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∙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5</m:t>
                    </m:r>
                  </m:sup>
                </m:sSup>
              </m:oMath>
            </m:oMathPara>
          </w:p>
          <w:p w14:paraId="27EAAAEB" w14:textId="7895180F" w:rsidR="00BD27F9" w:rsidRPr="00BD27F9" w:rsidRDefault="00BD27F9" w:rsidP="00BD27F9">
            <w:pPr>
              <w:pStyle w:val="a3"/>
              <w:tabs>
                <w:tab w:val="left" w:pos="1237"/>
              </w:tabs>
              <w:ind w:left="738" w:firstLine="403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diff 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diff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3.0516647682332443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∙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10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-5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9.154808429962486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∙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5</m:t>
                    </m:r>
                  </m:sup>
                </m:sSup>
              </m:oMath>
            </m:oMathPara>
          </w:p>
          <w:p w14:paraId="70ABB5B0" w14:textId="2D050B48" w:rsidR="00BD27F9" w:rsidRPr="000E7514" w:rsidRDefault="00BD27F9" w:rsidP="00BD27F9">
            <w:pPr>
              <w:pStyle w:val="a3"/>
              <w:tabs>
                <w:tab w:val="left" w:pos="1237"/>
              </w:tabs>
              <w:ind w:left="738" w:hanging="351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16</m:t>
                </m:r>
              </m:oMath>
            </m:oMathPara>
          </w:p>
          <w:p w14:paraId="358E96B5" w14:textId="3C537F7B" w:rsidR="000E7514" w:rsidRPr="000E7514" w:rsidRDefault="000E7514" w:rsidP="000E7514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>
              <w:rPr>
                <w:iCs/>
                <w:sz w:val="28"/>
                <w:szCs w:val="28"/>
                <w:lang w:val="uk-UA"/>
              </w:rPr>
              <w:t xml:space="preserve">Оскільки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9.154808429962486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 xml:space="preserve">∙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-5</m:t>
                      </m:r>
                    </m:sup>
                  </m:sSup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&lt;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oMath>
            <w:r>
              <w:rPr>
                <w:sz w:val="28"/>
                <w:szCs w:val="28"/>
                <w:lang w:val="uk-UA"/>
              </w:rPr>
              <w:t>, то цикл припиниться</w:t>
            </w:r>
          </w:p>
          <w:p w14:paraId="223C3293" w14:textId="52A09C7C" w:rsidR="00BD27F9" w:rsidRPr="00BD27F9" w:rsidRDefault="00BD27F9" w:rsidP="00BD27F9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</w:p>
        </w:tc>
      </w:tr>
      <w:tr w:rsidR="001A6509" w14:paraId="7BBEEAC6" w14:textId="77777777" w:rsidTr="00643700">
        <w:tc>
          <w:tcPr>
            <w:tcW w:w="1271" w:type="dxa"/>
          </w:tcPr>
          <w:p w14:paraId="41303F68" w14:textId="77777777" w:rsidR="001A6509" w:rsidRPr="00246E1F" w:rsidRDefault="001A6509" w:rsidP="00643700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289" w:type="dxa"/>
          </w:tcPr>
          <w:p w14:paraId="72FD5551" w14:textId="02C60E46" w:rsidR="001A6509" w:rsidRPr="00246E1F" w:rsidRDefault="001A6509" w:rsidP="00643700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</m:oMath>
          </w:p>
        </w:tc>
      </w:tr>
      <w:tr w:rsidR="001A6509" w14:paraId="43F0B871" w14:textId="77777777" w:rsidTr="00643700">
        <w:tc>
          <w:tcPr>
            <w:tcW w:w="1271" w:type="dxa"/>
          </w:tcPr>
          <w:p w14:paraId="6641B2ED" w14:textId="77777777" w:rsidR="001A6509" w:rsidRDefault="001A6509" w:rsidP="00643700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</w:tc>
        <w:tc>
          <w:tcPr>
            <w:tcW w:w="8289" w:type="dxa"/>
          </w:tcPr>
          <w:p w14:paraId="017A17D3" w14:textId="77777777" w:rsidR="001A6509" w:rsidRPr="00A43529" w:rsidRDefault="001A6509" w:rsidP="00643700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560738C7" w14:textId="168722AB" w:rsidR="002C39DC" w:rsidRDefault="002C39DC" w:rsidP="00AC470A">
      <w:pPr>
        <w:rPr>
          <w:sz w:val="28"/>
          <w:szCs w:val="28"/>
          <w:lang w:val="en-US"/>
        </w:rPr>
      </w:pPr>
    </w:p>
    <w:p w14:paraId="5949AA00" w14:textId="77777777" w:rsidR="00141DCF" w:rsidRDefault="00141DCF" w:rsidP="00AC470A">
      <w:pPr>
        <w:rPr>
          <w:sz w:val="28"/>
          <w:szCs w:val="28"/>
          <w:lang w:val="en-US"/>
        </w:rPr>
      </w:pPr>
    </w:p>
    <w:p w14:paraId="18D6AC8C" w14:textId="77777777" w:rsidR="00FA110F" w:rsidRDefault="00FA110F" w:rsidP="00AC470A">
      <w:pPr>
        <w:rPr>
          <w:sz w:val="28"/>
          <w:szCs w:val="28"/>
          <w:lang w:val="en-US"/>
        </w:rPr>
      </w:pPr>
    </w:p>
    <w:p w14:paraId="6D9F3AF5" w14:textId="04D64F00" w:rsidR="002D2BA4" w:rsidRPr="002C39DC" w:rsidRDefault="00CE00F0" w:rsidP="00AC470A">
      <w:pPr>
        <w:rPr>
          <w:sz w:val="28"/>
          <w:szCs w:val="28"/>
          <w:lang w:val="en-US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</w:t>
      </w:r>
      <w:r w:rsidR="00384A48">
        <w:rPr>
          <w:sz w:val="28"/>
          <w:szCs w:val="28"/>
          <w:lang w:val="uk-UA"/>
        </w:rPr>
        <w:t>о</w:t>
      </w:r>
      <w:r w:rsidR="009A167F" w:rsidRPr="009A167F">
        <w:rPr>
          <w:sz w:val="28"/>
          <w:szCs w:val="28"/>
          <w:lang w:val="uk-UA"/>
        </w:rPr>
        <w:t>рганізаці</w:t>
      </w:r>
      <w:r w:rsidR="00384A48">
        <w:rPr>
          <w:sz w:val="28"/>
          <w:szCs w:val="28"/>
          <w:lang w:val="uk-UA"/>
        </w:rPr>
        <w:t>ю</w:t>
      </w:r>
      <w:r w:rsidR="009A167F" w:rsidRPr="009A167F">
        <w:rPr>
          <w:sz w:val="28"/>
          <w:szCs w:val="28"/>
          <w:lang w:val="uk-UA"/>
        </w:rPr>
        <w:t xml:space="preserve"> циклічних процесів</w:t>
      </w:r>
      <w:r w:rsidR="009A167F">
        <w:rPr>
          <w:sz w:val="28"/>
          <w:szCs w:val="28"/>
          <w:lang w:val="uk-UA"/>
        </w:rPr>
        <w:t xml:space="preserve"> та і</w:t>
      </w:r>
      <w:r w:rsidR="009A167F" w:rsidRPr="009A167F">
        <w:rPr>
          <w:sz w:val="28"/>
          <w:szCs w:val="28"/>
          <w:lang w:val="uk-UA"/>
        </w:rPr>
        <w:t>тераційні цикли</w:t>
      </w:r>
      <w:r w:rsidR="008005EE" w:rsidRPr="005A6EB1">
        <w:rPr>
          <w:sz w:val="28"/>
          <w:szCs w:val="28"/>
          <w:lang w:val="uk-UA"/>
        </w:rPr>
        <w:t xml:space="preserve">; </w:t>
      </w:r>
      <w:r w:rsidR="00384A48" w:rsidRPr="008741AD">
        <w:rPr>
          <w:sz w:val="28"/>
          <w:szCs w:val="28"/>
          <w:lang w:val="uk-UA"/>
        </w:rPr>
        <w:t xml:space="preserve">розроблено математичну модель, псевдокод та блок-схему алгоритму поставленої задачі </w:t>
      </w:r>
      <w:r w:rsidR="001300B1" w:rsidRPr="00953E5C">
        <w:rPr>
          <w:sz w:val="28"/>
          <w:szCs w:val="28"/>
          <w:lang w:val="uk-UA"/>
        </w:rPr>
        <w:t>(</w:t>
      </w:r>
      <w:r w:rsidR="009A167F">
        <w:rPr>
          <w:sz w:val="28"/>
          <w:szCs w:val="28"/>
          <w:lang w:val="uk-UA"/>
        </w:rPr>
        <w:t>обчислити даний відрізок ряду</w:t>
      </w:r>
      <w:r w:rsidR="001300B1" w:rsidRPr="00953E5C">
        <w:rPr>
          <w:sz w:val="28"/>
          <w:szCs w:val="28"/>
          <w:lang w:val="uk-UA"/>
        </w:rPr>
        <w:t>).</w:t>
      </w:r>
    </w:p>
    <w:sectPr w:rsidR="002D2BA4" w:rsidRPr="002C39DC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CEBA3D" w14:textId="77777777" w:rsidR="00C275A2" w:rsidRDefault="00C275A2">
      <w:r>
        <w:separator/>
      </w:r>
    </w:p>
  </w:endnote>
  <w:endnote w:type="continuationSeparator" w:id="0">
    <w:p w14:paraId="0F9E068D" w14:textId="77777777" w:rsidR="00C275A2" w:rsidRDefault="00C275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64E13F" w14:textId="77777777" w:rsidR="00C275A2" w:rsidRDefault="00C275A2">
      <w:r>
        <w:separator/>
      </w:r>
    </w:p>
  </w:footnote>
  <w:footnote w:type="continuationSeparator" w:id="0">
    <w:p w14:paraId="07AFB460" w14:textId="77777777" w:rsidR="00C275A2" w:rsidRDefault="00C275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659D1"/>
    <w:rsid w:val="000A5546"/>
    <w:rsid w:val="000B7C98"/>
    <w:rsid w:val="000C13D1"/>
    <w:rsid w:val="000C25A4"/>
    <w:rsid w:val="000C2756"/>
    <w:rsid w:val="000D5B6B"/>
    <w:rsid w:val="000E7514"/>
    <w:rsid w:val="001026B3"/>
    <w:rsid w:val="001105DE"/>
    <w:rsid w:val="001300B1"/>
    <w:rsid w:val="00133993"/>
    <w:rsid w:val="001360FB"/>
    <w:rsid w:val="00141DCF"/>
    <w:rsid w:val="00154F07"/>
    <w:rsid w:val="001A6509"/>
    <w:rsid w:val="001F7795"/>
    <w:rsid w:val="00210135"/>
    <w:rsid w:val="002315D7"/>
    <w:rsid w:val="00241768"/>
    <w:rsid w:val="00254ADD"/>
    <w:rsid w:val="002C39DC"/>
    <w:rsid w:val="002D2BA4"/>
    <w:rsid w:val="002D5731"/>
    <w:rsid w:val="002E2125"/>
    <w:rsid w:val="00303099"/>
    <w:rsid w:val="00325536"/>
    <w:rsid w:val="00330504"/>
    <w:rsid w:val="00384A48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67D53"/>
    <w:rsid w:val="005A6EB1"/>
    <w:rsid w:val="005A712C"/>
    <w:rsid w:val="005C70FB"/>
    <w:rsid w:val="00614CE3"/>
    <w:rsid w:val="00630414"/>
    <w:rsid w:val="0065067B"/>
    <w:rsid w:val="00674479"/>
    <w:rsid w:val="006B66F2"/>
    <w:rsid w:val="00743C22"/>
    <w:rsid w:val="00750726"/>
    <w:rsid w:val="007617EB"/>
    <w:rsid w:val="007A1C1A"/>
    <w:rsid w:val="008005EE"/>
    <w:rsid w:val="0080152D"/>
    <w:rsid w:val="00824F51"/>
    <w:rsid w:val="008669F0"/>
    <w:rsid w:val="008A7AC9"/>
    <w:rsid w:val="008B111F"/>
    <w:rsid w:val="008E5135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404A6"/>
    <w:rsid w:val="00A42893"/>
    <w:rsid w:val="00A43529"/>
    <w:rsid w:val="00A6322F"/>
    <w:rsid w:val="00A715BD"/>
    <w:rsid w:val="00A92022"/>
    <w:rsid w:val="00AA2AAB"/>
    <w:rsid w:val="00AC470A"/>
    <w:rsid w:val="00AE487A"/>
    <w:rsid w:val="00B13FF3"/>
    <w:rsid w:val="00B23426"/>
    <w:rsid w:val="00B240D8"/>
    <w:rsid w:val="00B637EB"/>
    <w:rsid w:val="00B75B19"/>
    <w:rsid w:val="00BA6DBA"/>
    <w:rsid w:val="00BD27F9"/>
    <w:rsid w:val="00C275A2"/>
    <w:rsid w:val="00C638C0"/>
    <w:rsid w:val="00C81EFB"/>
    <w:rsid w:val="00CC1BA1"/>
    <w:rsid w:val="00CE00F0"/>
    <w:rsid w:val="00D001E1"/>
    <w:rsid w:val="00D1201F"/>
    <w:rsid w:val="00D218ED"/>
    <w:rsid w:val="00D56B5F"/>
    <w:rsid w:val="00D8602A"/>
    <w:rsid w:val="00DD7CC2"/>
    <w:rsid w:val="00DE4482"/>
    <w:rsid w:val="00E04505"/>
    <w:rsid w:val="00E679D5"/>
    <w:rsid w:val="00E77F32"/>
    <w:rsid w:val="00E837B5"/>
    <w:rsid w:val="00EE42F1"/>
    <w:rsid w:val="00F22CF3"/>
    <w:rsid w:val="00F321DB"/>
    <w:rsid w:val="00F97A6C"/>
    <w:rsid w:val="00FA110F"/>
    <w:rsid w:val="00FA56E0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4</TotalTime>
  <Pages>5</Pages>
  <Words>551</Words>
  <Characters>3146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3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38</cp:revision>
  <dcterms:created xsi:type="dcterms:W3CDTF">2021-09-08T16:32:00Z</dcterms:created>
  <dcterms:modified xsi:type="dcterms:W3CDTF">2021-10-17T16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